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5pt" o:ole="">
            <v:imagedata r:id="rId7" o:title=""/>
          </v:shape>
          <o:OLEObject Type="Embed" ProgID="Visio.Drawing.11" ShapeID="_x0000_i1025" DrawAspect="Content" ObjectID="_1508239618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5pt;height:193.5pt" o:ole="">
            <v:imagedata r:id="rId9" o:title=""/>
          </v:shape>
          <o:OLEObject Type="Embed" ProgID="Visio.Drawing.11" ShapeID="_x0000_i1026" DrawAspect="Content" ObjectID="_1508239619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7" type="#_x0000_t75" style="width:481.5pt;height:197.25pt" o:ole="">
            <v:imagedata r:id="rId11" o:title=""/>
          </v:shape>
          <o:OLEObject Type="Embed" ProgID="Visio.Drawing.11" ShapeID="_x0000_i1027" DrawAspect="Content" ObjectID="_1508239620" r:id="rId12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B6D63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3B6D63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 w:firstRow="1" w:lastRow="0" w:firstColumn="1" w:lastColumn="0" w:noHBand="0" w:noVBand="1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Positiv og negativ 9V</w:t>
            </w: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E235FC">
        <w:fldChar w:fldCharType="begin"/>
      </w:r>
      <w:r w:rsidR="00E235FC">
        <w:instrText xml:space="preserve"> SEQ Tabel \* ARABIC </w:instrText>
      </w:r>
      <w:r w:rsidR="00E235FC">
        <w:fldChar w:fldCharType="separate"/>
      </w:r>
      <w:r>
        <w:rPr>
          <w:noProof/>
        </w:rPr>
        <w:t>1</w:t>
      </w:r>
      <w:r w:rsidR="00E235FC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lastRenderedPageBreak/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3B6D63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3B6D63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3B6D63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3B6D63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3B6D63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3B6D63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rFonts w:ascii="Cambria Math"/>
          <w:oMath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lastRenderedPageBreak/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612D40" w:rsidRPr="005F2B75" w:rsidRDefault="00594DA4" w:rsidP="00612D40">
      <w:pPr>
        <w:rPr>
          <w:color w:val="FF0000"/>
        </w:rPr>
      </w:pPr>
      <w:r>
        <w:rPr>
          <w:color w:val="FF0000"/>
        </w:rPr>
        <w:t xml:space="preserve">Evt. tekst om forstærkeren. 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t>Her anvendes 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Vælger minimumværdi til 40 mmHg og maksimumværdi til 250 mmHg. </w:t>
      </w:r>
      <w:r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>)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lastRenderedPageBreak/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13366C" w:rsidRPr="005F2B75" w:rsidRDefault="007D6EB1" w:rsidP="00594DA4">
      <w:pPr>
        <w:spacing w:after="0"/>
        <w:rPr>
          <w:rFonts w:eastAsiaTheme="minorEastAsia"/>
        </w:rPr>
      </w:pPr>
      <w:r w:rsidRPr="005F2B75">
        <w:rPr>
          <w:rFonts w:eastAsiaTheme="minorEastAsia"/>
        </w:rPr>
        <w:t>Instrumentforstærkeren kan gå fra -9 V til +9 V, da det</w:t>
      </w:r>
      <w:r w:rsidR="00594DA4">
        <w:rPr>
          <w:rFonts w:eastAsiaTheme="minorEastAsia"/>
        </w:rPr>
        <w:t>te</w:t>
      </w:r>
      <w:r w:rsidRPr="005F2B75">
        <w:rPr>
          <w:rFonts w:eastAsiaTheme="minorEastAsia"/>
        </w:rPr>
        <w:t xml:space="preserve"> er forsyningsspændingen. D</w:t>
      </w:r>
      <w:r w:rsidR="00594DA4">
        <w:rPr>
          <w:rFonts w:eastAsiaTheme="minorEastAsia"/>
        </w:rPr>
        <w:t>a d</w:t>
      </w:r>
      <w:r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</w:p>
    <w:p w:rsidR="00594DA4" w:rsidRDefault="0013366C" w:rsidP="00612D40">
      <w:pPr>
        <w:rPr>
          <w:rFonts w:eastAsiaTheme="minorEastAsia"/>
        </w:rPr>
      </w:pPr>
      <w:r w:rsidRPr="005F2B75">
        <w:rPr>
          <w:rFonts w:eastAsiaTheme="minorEastAsia"/>
        </w:rPr>
        <w:t>800 er gain, som er enhedsløs.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>Udregner vha. formlen i databladet til instrumentforstærkeren INA114 modstandens værdi:</w:t>
      </w:r>
      <w:r w:rsidR="0013366C" w:rsidRPr="005F2B75">
        <w:rPr>
          <w:rFonts w:eastAsiaTheme="minorEastAsia"/>
        </w:rPr>
        <w:t xml:space="preserve"> 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Pr="005F2B75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0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594DA4" w:rsidRDefault="00594DA4" w:rsidP="006F789D"/>
    <w:p w:rsidR="0035544A" w:rsidRPr="005F2B75" w:rsidRDefault="0035544A" w:rsidP="006F789D"/>
    <w:p w:rsidR="006F789D" w:rsidRPr="005F2B75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F789D" w:rsidRPr="005F2B75" w:rsidSect="00594DA4">
      <w:footerReference w:type="default" r:id="rId25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35FC" w:rsidRDefault="00E235FC" w:rsidP="005F2B75">
      <w:pPr>
        <w:spacing w:after="0" w:line="240" w:lineRule="auto"/>
      </w:pPr>
      <w:r>
        <w:separator/>
      </w:r>
    </w:p>
  </w:endnote>
  <w:endnote w:type="continuationSeparator" w:id="0">
    <w:p w:rsidR="00E235FC" w:rsidRDefault="00E235FC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2120"/>
      <w:docPartObj>
        <w:docPartGallery w:val="Page Numbers (Bottom of Page)"/>
        <w:docPartUnique/>
      </w:docPartObj>
    </w:sdtPr>
    <w:sdtEndPr/>
    <w:sdtContent>
      <w:sdt>
        <w:sdtPr>
          <w:id w:val="6796841"/>
          <w:docPartObj>
            <w:docPartGallery w:val="Page Numbers (Top of Page)"/>
            <w:docPartUnique/>
          </w:docPartObj>
        </w:sdtPr>
        <w:sdtEndPr/>
        <w:sdtContent>
          <w:p w:rsidR="005F2B75" w:rsidRDefault="005F2B75">
            <w:pPr>
              <w:pStyle w:val="Sidefod"/>
              <w:jc w:val="right"/>
            </w:pPr>
            <w:r>
              <w:t xml:space="preserve">Side </w:t>
            </w:r>
            <w:r w:rsidR="003B6D6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3B6D63">
              <w:rPr>
                <w:b/>
                <w:sz w:val="24"/>
                <w:szCs w:val="24"/>
              </w:rPr>
              <w:fldChar w:fldCharType="separate"/>
            </w:r>
            <w:r w:rsidR="00B3765F">
              <w:rPr>
                <w:b/>
                <w:noProof/>
              </w:rPr>
              <w:t>2</w:t>
            </w:r>
            <w:r w:rsidR="003B6D63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3B6D6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3B6D63">
              <w:rPr>
                <w:b/>
                <w:sz w:val="24"/>
                <w:szCs w:val="24"/>
              </w:rPr>
              <w:fldChar w:fldCharType="separate"/>
            </w:r>
            <w:r w:rsidR="00B3765F">
              <w:rPr>
                <w:b/>
                <w:noProof/>
              </w:rPr>
              <w:t>5</w:t>
            </w:r>
            <w:r w:rsidR="003B6D63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F2B75" w:rsidRDefault="005F2B75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35FC" w:rsidRDefault="00E235FC" w:rsidP="005F2B75">
      <w:pPr>
        <w:spacing w:after="0" w:line="240" w:lineRule="auto"/>
      </w:pPr>
      <w:r>
        <w:separator/>
      </w:r>
    </w:p>
  </w:footnote>
  <w:footnote w:type="continuationSeparator" w:id="0">
    <w:p w:rsidR="00E235FC" w:rsidRDefault="00E235FC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33A29"/>
    <w:rsid w:val="0013366C"/>
    <w:rsid w:val="00157DB9"/>
    <w:rsid w:val="0035544A"/>
    <w:rsid w:val="003B6D63"/>
    <w:rsid w:val="003C5CAE"/>
    <w:rsid w:val="004275E4"/>
    <w:rsid w:val="00503636"/>
    <w:rsid w:val="00594DA4"/>
    <w:rsid w:val="005F2B75"/>
    <w:rsid w:val="00612D40"/>
    <w:rsid w:val="00690E88"/>
    <w:rsid w:val="006F789D"/>
    <w:rsid w:val="0071097F"/>
    <w:rsid w:val="007C13B2"/>
    <w:rsid w:val="007D6EB1"/>
    <w:rsid w:val="007F6C2B"/>
    <w:rsid w:val="00831822"/>
    <w:rsid w:val="00847D39"/>
    <w:rsid w:val="00851F04"/>
    <w:rsid w:val="00936FCE"/>
    <w:rsid w:val="0098682D"/>
    <w:rsid w:val="009E4E85"/>
    <w:rsid w:val="009E56D0"/>
    <w:rsid w:val="00A31110"/>
    <w:rsid w:val="00A558F8"/>
    <w:rsid w:val="00A75804"/>
    <w:rsid w:val="00A9244D"/>
    <w:rsid w:val="00B3765F"/>
    <w:rsid w:val="00B559CA"/>
    <w:rsid w:val="00B92408"/>
    <w:rsid w:val="00C76D2F"/>
    <w:rsid w:val="00D02267"/>
    <w:rsid w:val="00D242E7"/>
    <w:rsid w:val="00D649FB"/>
    <w:rsid w:val="00E235FC"/>
    <w:rsid w:val="00F33A29"/>
    <w:rsid w:val="00FA4976"/>
    <w:rsid w:val="00FB07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8E79CFE-2DA0-429B-9D79-0C1D7E2175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4.jpeg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1AAE37D-AFA5-4B1E-B704-0A1DF330D1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5</Pages>
  <Words>723</Words>
  <Characters>4415</Characters>
  <Application>Microsoft Office Word</Application>
  <DocSecurity>0</DocSecurity>
  <Lines>36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Arkitektur    </vt:lpstr>
      <vt:lpstr>Hardware-Design</vt:lpstr>
      <vt:lpstr>    Lavpasfilter</vt:lpstr>
      <vt:lpstr>    Forstærker</vt:lpstr>
    </vt:vector>
  </TitlesOfParts>
  <Company/>
  <LinksUpToDate>false</LinksUpToDate>
  <CharactersWithSpaces>5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Rune Rask</cp:lastModifiedBy>
  <cp:revision>14</cp:revision>
  <dcterms:created xsi:type="dcterms:W3CDTF">2015-11-03T12:04:00Z</dcterms:created>
  <dcterms:modified xsi:type="dcterms:W3CDTF">2015-11-05T13:41:00Z</dcterms:modified>
</cp:coreProperties>
</file>